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1B244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243.65pt" o:ole="">
            <v:imagedata r:id="rId8" o:title=""/>
          </v:shape>
          <o:OLEObject Type="Embed" ProgID="Visio.Drawing.11" ShapeID="_x0000_i1025" DrawAspect="Content" ObjectID="_1325947364" r:id="rId9"/>
        </w:object>
      </w:r>
    </w:p>
    <w:p w:rsidR="00C64E06" w:rsidRPr="009E3F47" w:rsidRDefault="00C64E06" w:rsidP="001B244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1B2449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 xml:space="preserve">售后服务人员 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1B244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售后服务人员</w:t>
      </w:r>
      <w:r w:rsidR="00AB0579"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>
        <w:rPr>
          <w:rFonts w:ascii="华文楷体" w:eastAsia="华文楷体" w:hAnsi="华文楷体" w:hint="eastAsia"/>
          <w:kern w:val="0"/>
          <w:sz w:val="24"/>
          <w:szCs w:val="24"/>
        </w:rPr>
        <w:t>售后服务人员</w:t>
      </w:r>
      <w:r w:rsidR="0021476B">
        <w:rPr>
          <w:rFonts w:ascii="华文楷体" w:eastAsia="华文楷体" w:hAnsi="华文楷体" w:hint="eastAsia"/>
          <w:sz w:val="24"/>
          <w:szCs w:val="24"/>
        </w:rPr>
        <w:t>可对</w:t>
      </w:r>
      <w:r w:rsidR="0021476B" w:rsidRPr="0021476B">
        <w:rPr>
          <w:rFonts w:ascii="华文楷体" w:eastAsia="华文楷体" w:hAnsi="华文楷体" w:hint="eastAsia"/>
          <w:color w:val="FF0000"/>
          <w:sz w:val="24"/>
          <w:szCs w:val="24"/>
        </w:rPr>
        <w:t>售后记录</w:t>
      </w:r>
      <w:r w:rsidR="0021476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21476B" w:rsidRPr="00520D5C">
        <w:rPr>
          <w:rFonts w:ascii="华文楷体" w:eastAsia="华文楷体" w:hAnsi="华文楷体" w:hint="eastAsia"/>
          <w:color w:val="FFFF00"/>
          <w:sz w:val="24"/>
          <w:szCs w:val="24"/>
        </w:rPr>
        <w:t>添加、修改、删除、</w:t>
      </w:r>
      <w:r w:rsidR="00AB0579" w:rsidRPr="00520D5C">
        <w:rPr>
          <w:rFonts w:ascii="华文楷体" w:eastAsia="华文楷体" w:hAnsi="华文楷体" w:hint="eastAsia"/>
          <w:color w:val="FFFF00"/>
          <w:sz w:val="24"/>
          <w:szCs w:val="24"/>
        </w:rPr>
        <w:t>查询</w:t>
      </w:r>
      <w:r w:rsidR="00520D5C">
        <w:rPr>
          <w:rFonts w:ascii="华文楷体" w:eastAsia="华文楷体" w:hAnsi="华文楷体" w:hint="eastAsia"/>
          <w:color w:val="FFFF00"/>
          <w:sz w:val="24"/>
          <w:szCs w:val="24"/>
        </w:rPr>
        <w:t>、 结果评价</w:t>
      </w:r>
      <w:r>
        <w:rPr>
          <w:rFonts w:ascii="华文楷体" w:eastAsia="华文楷体" w:hAnsi="华文楷体" w:hint="eastAsia"/>
          <w:sz w:val="24"/>
          <w:szCs w:val="24"/>
        </w:rPr>
        <w:t>，实现对消费</w:t>
      </w:r>
      <w:r w:rsidR="00883426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投诉的有效处理及回访跟踪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1B2449" w:rsidP="00EA2CEB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售后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1B244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售后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Default="001B2449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售后服务人员</w:t>
      </w:r>
      <w:r w:rsidR="007E1EF0"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="007E1EF0"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="007E1EF0"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="007E1EF0"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55567C" w:rsidRPr="0055567C" w:rsidRDefault="0055567C" w:rsidP="0055567C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  <w:t>目前售后记录包括两部分：售后投诉记录、售后回访记录（投诉回访、销售回访）！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lastRenderedPageBreak/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BE7D5B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2B4184" w:rsidRPr="000E072A" w:rsidRDefault="00035CFD" w:rsidP="000E072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E072A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</w:t>
      </w:r>
      <w:r w:rsidR="001E21FE" w:rsidRPr="000E072A">
        <w:rPr>
          <w:rFonts w:ascii="华文楷体" w:eastAsia="华文楷体" w:hAnsi="华文楷体" w:hint="eastAsia"/>
          <w:sz w:val="24"/>
          <w:szCs w:val="24"/>
        </w:rPr>
        <w:t>以及</w:t>
      </w:r>
      <w:r w:rsidR="001E05B5">
        <w:rPr>
          <w:rFonts w:ascii="华文楷体" w:eastAsia="华文楷体" w:hAnsi="华文楷体" w:hint="eastAsia"/>
          <w:sz w:val="24"/>
          <w:szCs w:val="24"/>
        </w:rPr>
        <w:t>进行</w:t>
      </w:r>
      <w:r w:rsidR="001E21FE" w:rsidRPr="000E072A">
        <w:rPr>
          <w:rFonts w:ascii="华文楷体" w:eastAsia="华文楷体" w:hAnsi="华文楷体" w:hint="eastAsia"/>
          <w:sz w:val="24"/>
          <w:szCs w:val="24"/>
        </w:rPr>
        <w:t>售后回访</w:t>
      </w:r>
      <w:r w:rsidR="002B4184" w:rsidRPr="000E072A">
        <w:rPr>
          <w:rFonts w:ascii="华文楷体" w:eastAsia="华文楷体" w:hAnsi="华文楷体" w:hint="eastAsia"/>
          <w:sz w:val="24"/>
          <w:szCs w:val="24"/>
        </w:rPr>
        <w:t>（包括</w:t>
      </w:r>
      <w:r w:rsidR="00E54BEF">
        <w:rPr>
          <w:rFonts w:ascii="华文楷体" w:eastAsia="华文楷体" w:hAnsi="华文楷体" w:hint="eastAsia"/>
          <w:sz w:val="24"/>
          <w:szCs w:val="24"/>
        </w:rPr>
        <w:t>销售回访</w:t>
      </w:r>
      <w:r w:rsidR="002B4184" w:rsidRPr="000E072A">
        <w:rPr>
          <w:rFonts w:ascii="华文楷体" w:eastAsia="华文楷体" w:hAnsi="华文楷体" w:hint="eastAsia"/>
          <w:sz w:val="24"/>
          <w:szCs w:val="24"/>
        </w:rPr>
        <w:t>、投诉回访）！</w:t>
      </w:r>
    </w:p>
    <w:p w:rsidR="007D558C" w:rsidRPr="000E072A" w:rsidRDefault="00035CFD" w:rsidP="000E072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E072A">
        <w:rPr>
          <w:rFonts w:ascii="华文楷体" w:eastAsia="华文楷体" w:hAnsi="华文楷体" w:hint="eastAsia"/>
          <w:sz w:val="24"/>
          <w:szCs w:val="24"/>
        </w:rPr>
        <w:t>关于</w:t>
      </w:r>
      <w:r w:rsidR="00FB4C6B">
        <w:rPr>
          <w:rFonts w:ascii="华文楷体" w:eastAsia="华文楷体" w:hAnsi="华文楷体" w:hint="eastAsia"/>
          <w:sz w:val="24"/>
          <w:szCs w:val="24"/>
        </w:rPr>
        <w:t>“</w:t>
      </w:r>
      <w:r w:rsidR="00FB4C6B" w:rsidRPr="000E072A">
        <w:rPr>
          <w:rFonts w:ascii="华文楷体" w:eastAsia="华文楷体" w:hAnsi="华文楷体" w:hint="eastAsia"/>
          <w:sz w:val="24"/>
          <w:szCs w:val="24"/>
        </w:rPr>
        <w:t>售后投诉</w:t>
      </w:r>
      <w:r w:rsidR="00FB4C6B">
        <w:rPr>
          <w:rFonts w:ascii="华文楷体" w:eastAsia="华文楷体" w:hAnsi="华文楷体" w:hint="eastAsia"/>
          <w:sz w:val="24"/>
          <w:szCs w:val="24"/>
        </w:rPr>
        <w:t>”</w:t>
      </w:r>
      <w:r w:rsidRPr="000E072A">
        <w:rPr>
          <w:rFonts w:ascii="华文楷体" w:eastAsia="华文楷体" w:hAnsi="华文楷体" w:hint="eastAsia"/>
          <w:sz w:val="24"/>
          <w:szCs w:val="24"/>
        </w:rPr>
        <w:t>处理的基本流程如下：</w:t>
      </w:r>
    </w:p>
    <w:p w:rsidR="00035CFD" w:rsidRPr="003426CA" w:rsidRDefault="00035CFD" w:rsidP="003426C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426CA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3426CA" w:rsidRDefault="00035CFD" w:rsidP="003426C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 w:rsidR="00751A8A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751A8A" w:rsidRDefault="003B5E10" w:rsidP="003B5E1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应诉人记录投诉的详细信息（具体见下），然后将该任务分配给指定的处理人，并给出处理意见。</w:t>
      </w:r>
    </w:p>
    <w:p w:rsidR="003426CA" w:rsidRDefault="00CC47FB" w:rsidP="00FE332E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人开始进行处理，处理完毕后记录处理结果，更新投诉记录的状态，并</w:t>
      </w:r>
      <w:r w:rsidR="00911DFB">
        <w:rPr>
          <w:rFonts w:ascii="华文楷体" w:eastAsia="华文楷体" w:hAnsi="华文楷体" w:hint="eastAsia"/>
          <w:sz w:val="24"/>
          <w:szCs w:val="24"/>
        </w:rPr>
        <w:t>根据标准</w:t>
      </w:r>
      <w:r w:rsidR="00F93B40">
        <w:rPr>
          <w:rFonts w:ascii="华文楷体" w:eastAsia="华文楷体" w:hAnsi="华文楷体" w:hint="eastAsia"/>
          <w:sz w:val="24"/>
          <w:szCs w:val="24"/>
        </w:rPr>
        <w:t>进行</w:t>
      </w:r>
      <w:r>
        <w:rPr>
          <w:rFonts w:ascii="华文楷体" w:eastAsia="华文楷体" w:hAnsi="华文楷体" w:hint="eastAsia"/>
          <w:sz w:val="24"/>
          <w:szCs w:val="24"/>
        </w:rPr>
        <w:t>评分。</w:t>
      </w:r>
    </w:p>
    <w:p w:rsidR="001E05B5" w:rsidRDefault="001E05B5" w:rsidP="001E05B5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关于“售后回访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1535D">
        <w:rPr>
          <w:rFonts w:ascii="华文楷体" w:eastAsia="华文楷体" w:hAnsi="华文楷体" w:hint="eastAsia"/>
          <w:sz w:val="24"/>
          <w:szCs w:val="24"/>
        </w:rPr>
        <w:t>投诉</w:t>
      </w:r>
      <w:r>
        <w:rPr>
          <w:rFonts w:ascii="华文楷体" w:eastAsia="华文楷体" w:hAnsi="华文楷体" w:hint="eastAsia"/>
          <w:sz w:val="24"/>
          <w:szCs w:val="24"/>
        </w:rPr>
        <w:t>回访”</w:t>
      </w:r>
      <w:r w:rsidR="00FB4C6B">
        <w:rPr>
          <w:rFonts w:ascii="华文楷体" w:eastAsia="华文楷体" w:hAnsi="华文楷体" w:hint="eastAsia"/>
          <w:sz w:val="24"/>
          <w:szCs w:val="24"/>
        </w:rPr>
        <w:t>处理</w:t>
      </w:r>
      <w:r>
        <w:rPr>
          <w:rFonts w:ascii="华文楷体" w:eastAsia="华文楷体" w:hAnsi="华文楷体" w:hint="eastAsia"/>
          <w:sz w:val="24"/>
          <w:szCs w:val="24"/>
        </w:rPr>
        <w:t>的基本流程如下：</w:t>
      </w:r>
    </w:p>
    <w:p w:rsidR="00EC1CFE" w:rsidRDefault="00E1535D" w:rsidP="00EC1CFE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消费者投诉后，有指定的处理人员进行处理，在该投诉处理完成后，可以对消费者进行投诉回访，掌握投诉处理的具体落实情况</w:t>
      </w:r>
      <w:r w:rsidR="00EC1CFE">
        <w:rPr>
          <w:rFonts w:ascii="华文楷体" w:eastAsia="华文楷体" w:hAnsi="华文楷体" w:hint="eastAsia"/>
          <w:sz w:val="24"/>
          <w:szCs w:val="24"/>
        </w:rPr>
        <w:t>。</w:t>
      </w:r>
    </w:p>
    <w:p w:rsidR="00672ABA" w:rsidRPr="00EC1CFE" w:rsidRDefault="00EC1CFE" w:rsidP="00EC1CFE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根据售后回访，对相关责任方</w:t>
      </w:r>
      <w:r w:rsidR="00EE4D1B">
        <w:rPr>
          <w:rFonts w:ascii="华文楷体" w:eastAsia="华文楷体" w:hAnsi="华文楷体" w:hint="eastAsia"/>
          <w:sz w:val="24"/>
          <w:szCs w:val="24"/>
        </w:rPr>
        <w:t>进行追加评价（</w:t>
      </w:r>
      <w:r w:rsidR="007F225C">
        <w:rPr>
          <w:rFonts w:ascii="华文楷体" w:eastAsia="华文楷体" w:hAnsi="华文楷体" w:hint="eastAsia"/>
          <w:sz w:val="24"/>
          <w:szCs w:val="24"/>
        </w:rPr>
        <w:t>例如：针对商户的 “是否及时有效地执行了处理决定”等</w:t>
      </w:r>
      <w:r w:rsidR="00EE4D1B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>。</w:t>
      </w:r>
      <w:r w:rsidRPr="00EC1CF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D16AC8" w:rsidRDefault="00424D24" w:rsidP="00424D24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关于“售后回访 </w:t>
      </w:r>
      <w:r>
        <w:rPr>
          <w:rFonts w:ascii="华文楷体" w:eastAsia="华文楷体" w:hAnsi="华文楷体"/>
          <w:sz w:val="24"/>
          <w:szCs w:val="24"/>
        </w:rPr>
        <w:t>–</w:t>
      </w:r>
      <w:r w:rsidR="00071F24">
        <w:rPr>
          <w:rFonts w:ascii="华文楷体" w:eastAsia="华文楷体" w:hAnsi="华文楷体" w:hint="eastAsia"/>
          <w:sz w:val="24"/>
          <w:szCs w:val="24"/>
        </w:rPr>
        <w:t>销售回访</w:t>
      </w:r>
      <w:r>
        <w:rPr>
          <w:rFonts w:ascii="华文楷体" w:eastAsia="华文楷体" w:hAnsi="华文楷体" w:hint="eastAsia"/>
          <w:sz w:val="24"/>
          <w:szCs w:val="24"/>
        </w:rPr>
        <w:t>”处理的基本流程如下：</w:t>
      </w:r>
    </w:p>
    <w:p w:rsidR="00424D24" w:rsidRDefault="00CB04CE" w:rsidP="00CB04CE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售后服务部门随机挑选一些销售单据，对其所属的消费者进行售后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回访，</w:t>
      </w:r>
      <w:r w:rsidR="00975142">
        <w:rPr>
          <w:rFonts w:ascii="华文楷体" w:eastAsia="华文楷体" w:hAnsi="华文楷体" w:hint="eastAsia"/>
          <w:sz w:val="24"/>
          <w:szCs w:val="24"/>
        </w:rPr>
        <w:t>准确了解消费者的满意程度及对需求。</w:t>
      </w:r>
    </w:p>
    <w:p w:rsidR="001E05B5" w:rsidRPr="0080591B" w:rsidRDefault="00975142" w:rsidP="001E05B5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造成消费者不满的</w:t>
      </w:r>
      <w:r w:rsidR="000277EE">
        <w:rPr>
          <w:rFonts w:ascii="华文楷体" w:eastAsia="华文楷体" w:hAnsi="华文楷体" w:hint="eastAsia"/>
          <w:sz w:val="24"/>
          <w:szCs w:val="24"/>
        </w:rPr>
        <w:t>因素进行调查，如果确定属实，则不仅要为消费者解决实际问题，还要对相关责任方进行追加评价。</w:t>
      </w:r>
    </w:p>
    <w:p w:rsidR="003426CA" w:rsidRDefault="00FE332E" w:rsidP="00423975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投诉记录的信息包含如下</w:t>
      </w:r>
      <w:r w:rsidR="0080591B">
        <w:rPr>
          <w:rFonts w:ascii="华文楷体" w:eastAsia="华文楷体" w:hAnsi="华文楷体" w:hint="eastAsia"/>
          <w:sz w:val="24"/>
          <w:szCs w:val="24"/>
        </w:rPr>
        <w:t>（将投诉记录和回访记录统一起来）</w:t>
      </w:r>
      <w:r>
        <w:rPr>
          <w:rFonts w:ascii="华文楷体" w:eastAsia="华文楷体" w:hAnsi="华文楷体" w:hint="eastAsia"/>
          <w:sz w:val="24"/>
          <w:szCs w:val="24"/>
        </w:rPr>
        <w:t>：</w:t>
      </w:r>
    </w:p>
    <w:p w:rsidR="00F93B40" w:rsidRPr="008736A6" w:rsidRDefault="00CA7E80" w:rsidP="00F93B40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售后</w:t>
      </w:r>
      <w:r w:rsidR="00F93B40" w:rsidRPr="008736A6">
        <w:rPr>
          <w:rFonts w:ascii="华文楷体" w:eastAsia="华文楷体" w:hAnsi="华文楷体" w:hint="eastAsia"/>
          <w:color w:val="0070C0"/>
          <w:sz w:val="24"/>
          <w:szCs w:val="24"/>
        </w:rPr>
        <w:t>记录标识（系统</w:t>
      </w:r>
      <w:r w:rsidR="00894AD1" w:rsidRPr="008736A6">
        <w:rPr>
          <w:rFonts w:ascii="华文楷体" w:eastAsia="华文楷体" w:hAnsi="华文楷体" w:hint="eastAsia"/>
          <w:color w:val="0070C0"/>
          <w:sz w:val="24"/>
          <w:szCs w:val="24"/>
        </w:rPr>
        <w:t>自动生成</w:t>
      </w:r>
      <w:r w:rsidR="00F93B40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6815B0" w:rsidRPr="008736A6" w:rsidRDefault="004B36A0" w:rsidP="003F7F4B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售后记录类型（投诉、投诉回访、销售回访）</w:t>
      </w:r>
    </w:p>
    <w:p w:rsidR="000F1EC0" w:rsidRPr="008736A6" w:rsidRDefault="000F1EC0" w:rsidP="003F7F4B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原投诉记录标识（只有在投诉回访时，才需要记录该信息；其他时候为空</w:t>
      </w:r>
      <w:r w:rsidR="00646131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E43053" w:rsidRPr="008736A6" w:rsidRDefault="009025BF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消费者姓名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消费者</w:t>
      </w:r>
      <w:r w:rsidR="00615E32" w:rsidRPr="008736A6">
        <w:rPr>
          <w:rFonts w:ascii="华文楷体" w:eastAsia="华文楷体" w:hAnsi="华文楷体" w:hint="eastAsia"/>
          <w:color w:val="0070C0"/>
          <w:sz w:val="24"/>
          <w:szCs w:val="24"/>
        </w:rPr>
        <w:t>联系方式</w:t>
      </w:r>
    </w:p>
    <w:p w:rsidR="008B2632" w:rsidRPr="008736A6" w:rsidRDefault="005E1935" w:rsidP="00210E67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销售记录的登记</w:t>
      </w:r>
      <w:r w:rsidR="006D304E" w:rsidRPr="008736A6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  <w:r w:rsidR="003F7F4B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（可以是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投诉的应诉时间、回访的记录时间</w:t>
      </w:r>
      <w:r w:rsidR="003F7F4B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035CFD" w:rsidRPr="008736A6" w:rsidRDefault="00210E67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问题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类型（</w:t>
      </w:r>
      <w:r w:rsidR="001757FA" w:rsidRPr="008736A6">
        <w:rPr>
          <w:rFonts w:ascii="华文楷体" w:eastAsia="华文楷体" w:hAnsi="华文楷体" w:hint="eastAsia"/>
          <w:color w:val="0070C0"/>
          <w:sz w:val="24"/>
          <w:szCs w:val="24"/>
        </w:rPr>
        <w:t>服务类；质量类；</w:t>
      </w:r>
      <w:r w:rsidR="005A37C9" w:rsidRPr="008736A6">
        <w:rPr>
          <w:rFonts w:ascii="华文楷体" w:eastAsia="华文楷体" w:hAnsi="华文楷体" w:hint="eastAsia"/>
          <w:color w:val="0070C0"/>
          <w:sz w:val="24"/>
          <w:szCs w:val="24"/>
        </w:rPr>
        <w:t>综合；其他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0A15AA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问题</w:t>
      </w:r>
      <w:r w:rsidR="00663B2D" w:rsidRPr="008736A6">
        <w:rPr>
          <w:rFonts w:ascii="华文楷体" w:eastAsia="华文楷体" w:hAnsi="华文楷体" w:hint="eastAsia"/>
          <w:color w:val="0070C0"/>
          <w:sz w:val="24"/>
          <w:szCs w:val="24"/>
        </w:rPr>
        <w:t>内容</w:t>
      </w:r>
      <w:r w:rsidR="000A15AA" w:rsidRPr="008736A6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35CFD" w:rsidRPr="008736A6" w:rsidRDefault="00210E67" w:rsidP="00210E67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涉及的销售单据编号、</w:t>
      </w:r>
      <w:r w:rsidR="003D5296" w:rsidRPr="008736A6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="00E5083F" w:rsidRPr="008736A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品牌</w:t>
      </w:r>
      <w:r w:rsidR="00E5083F" w:rsidRPr="008736A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商品</w:t>
      </w:r>
      <w:r w:rsidR="006E50D8" w:rsidRPr="008736A6">
        <w:rPr>
          <w:rFonts w:ascii="华文楷体" w:eastAsia="华文楷体" w:hAnsi="华文楷体" w:hint="eastAsia"/>
          <w:color w:val="0070C0"/>
          <w:sz w:val="24"/>
          <w:szCs w:val="24"/>
        </w:rPr>
        <w:t>品类</w:t>
      </w:r>
      <w:r w:rsidR="00035CFD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（仅精确到二级品类）、营业员</w:t>
      </w:r>
      <w:r w:rsidR="00371E8A" w:rsidRPr="008736A6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</w:p>
    <w:p w:rsidR="003C7F20" w:rsidRPr="008736A6" w:rsidRDefault="00B347B9" w:rsidP="00B347B9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登记</w:t>
      </w:r>
      <w:r w:rsidR="008B43B1" w:rsidRPr="008736A6">
        <w:rPr>
          <w:rFonts w:ascii="华文楷体" w:eastAsia="华文楷体" w:hAnsi="华文楷体" w:hint="eastAsia"/>
          <w:color w:val="0070C0"/>
          <w:sz w:val="24"/>
          <w:szCs w:val="24"/>
        </w:rPr>
        <w:t>人、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登记</w:t>
      </w:r>
      <w:r w:rsidR="008B43B1" w:rsidRPr="008736A6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  <w:r w:rsidR="00617E11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问题处理</w:t>
      </w:r>
      <w:r w:rsidR="00617E11" w:rsidRPr="008736A6">
        <w:rPr>
          <w:rFonts w:ascii="华文楷体" w:eastAsia="华文楷体" w:hAnsi="华文楷体" w:hint="eastAsia"/>
          <w:color w:val="0070C0"/>
          <w:sz w:val="24"/>
          <w:szCs w:val="24"/>
        </w:rPr>
        <w:t>意见</w:t>
      </w:r>
    </w:p>
    <w:p w:rsidR="00035CFD" w:rsidRPr="008736A6" w:rsidRDefault="00617E11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处理人</w:t>
      </w:r>
      <w:r w:rsidR="008B43B1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="00663B2D" w:rsidRPr="008736A6">
        <w:rPr>
          <w:rFonts w:ascii="华文楷体" w:eastAsia="华文楷体" w:hAnsi="华文楷体" w:hint="eastAsia"/>
          <w:color w:val="0070C0"/>
          <w:sz w:val="24"/>
          <w:szCs w:val="24"/>
        </w:rPr>
        <w:t>处理</w:t>
      </w:r>
      <w:r w:rsidR="00236D3F" w:rsidRPr="008736A6">
        <w:rPr>
          <w:rFonts w:ascii="华文楷体" w:eastAsia="华文楷体" w:hAnsi="华文楷体" w:hint="eastAsia"/>
          <w:color w:val="0070C0"/>
          <w:sz w:val="24"/>
          <w:szCs w:val="24"/>
        </w:rPr>
        <w:t>完成时间、</w:t>
      </w:r>
      <w:r w:rsidR="008B43B1" w:rsidRPr="008736A6">
        <w:rPr>
          <w:rFonts w:ascii="华文楷体" w:eastAsia="华文楷体" w:hAnsi="华文楷体" w:hint="eastAsia"/>
          <w:color w:val="0070C0"/>
          <w:sz w:val="24"/>
          <w:szCs w:val="24"/>
        </w:rPr>
        <w:t>处理状态</w:t>
      </w:r>
      <w:r w:rsidR="00D75941" w:rsidRPr="008736A6">
        <w:rPr>
          <w:rFonts w:ascii="华文楷体" w:eastAsia="华文楷体" w:hAnsi="华文楷体" w:hint="eastAsia"/>
          <w:color w:val="0070C0"/>
          <w:sz w:val="24"/>
          <w:szCs w:val="24"/>
        </w:rPr>
        <w:t>（处理中、处理完毕）</w:t>
      </w:r>
      <w:r w:rsidR="00141E97" w:rsidRPr="008736A6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处理结果备注</w:t>
      </w:r>
    </w:p>
    <w:p w:rsidR="00617E11" w:rsidRPr="008736A6" w:rsidRDefault="00C45BFF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736A6">
        <w:rPr>
          <w:rFonts w:ascii="华文楷体" w:eastAsia="华文楷体" w:hAnsi="华文楷体" w:hint="eastAsia"/>
          <w:color w:val="0070C0"/>
          <w:sz w:val="24"/>
          <w:szCs w:val="24"/>
        </w:rPr>
        <w:t>违反的相关条例、评分</w:t>
      </w:r>
    </w:p>
    <w:p w:rsidR="0099354A" w:rsidRPr="0099354A" w:rsidRDefault="0099354A" w:rsidP="0099354A">
      <w:pPr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</w:t>
      </w:r>
      <w:r w:rsidRPr="0099354A">
        <w:rPr>
          <w:rFonts w:ascii="华文楷体" w:eastAsia="华文楷体" w:hAnsi="华文楷体" w:hint="eastAsia"/>
          <w:sz w:val="24"/>
          <w:szCs w:val="24"/>
        </w:rPr>
        <w:t>1：</w:t>
      </w:r>
      <w:r w:rsidRPr="0099354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035CFD" w:rsidRPr="00242B53" w:rsidRDefault="00035CFD" w:rsidP="003426C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3426C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lastRenderedPageBreak/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99354A" w:rsidRDefault="00035CFD" w:rsidP="0099354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4E6394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 w:rsidR="004E6394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80098B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对</w:t>
      </w:r>
      <w:r w:rsidR="00721D1E" w:rsidRPr="001B2FB8">
        <w:rPr>
          <w:rFonts w:ascii="华文楷体" w:eastAsia="华文楷体" w:hAnsi="华文楷体" w:hint="eastAsia"/>
        </w:rPr>
        <w:t>售后</w:t>
      </w:r>
      <w:r w:rsidR="00CB1D2B">
        <w:rPr>
          <w:rFonts w:ascii="华文楷体" w:eastAsia="华文楷体" w:hAnsi="华文楷体" w:hint="eastAsia"/>
        </w:rPr>
        <w:t>信息</w:t>
      </w:r>
      <w:r>
        <w:rPr>
          <w:rFonts w:ascii="华文楷体" w:eastAsia="华文楷体" w:hAnsi="华文楷体" w:hint="eastAsia"/>
        </w:rPr>
        <w:t>进行评价</w:t>
      </w:r>
    </w:p>
    <w:p w:rsidR="00BD22E2" w:rsidRPr="00556FAE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370A8C">
        <w:rPr>
          <w:rFonts w:ascii="华文楷体" w:eastAsia="华文楷体" w:hAnsi="华文楷体" w:hint="eastAsia"/>
          <w:sz w:val="24"/>
          <w:szCs w:val="24"/>
        </w:rPr>
        <w:t>结果信息，并对所涉及的营业员、商户进行相关评分，最终会影响到对商户的综合评价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02C67" w:rsidRPr="00EC5184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Default="005A1443" w:rsidP="001B2449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5947365" r:id="rId11"/>
        </w:object>
      </w:r>
    </w:p>
    <w:p w:rsidR="00E052ED" w:rsidRDefault="00E052ED" w:rsidP="001B2449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lastRenderedPageBreak/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654720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p w:rsidR="00654720" w:rsidRPr="00CF2CB3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2CB3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>
        <w:rPr>
          <w:rFonts w:ascii="华文楷体" w:eastAsia="华文楷体" w:hAnsi="华文楷体" w:hint="eastAsia"/>
          <w:sz w:val="24"/>
          <w:szCs w:val="24"/>
        </w:rPr>
        <w:t>！</w:t>
      </w:r>
    </w:p>
    <w:p w:rsidR="00D7686A" w:rsidRPr="00357D6A" w:rsidRDefault="00654720" w:rsidP="00357D6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</w:t>
      </w:r>
      <w:r w:rsidRPr="00E633B7">
        <w:rPr>
          <w:rFonts w:ascii="华文楷体" w:eastAsia="华文楷体" w:hAnsi="华文楷体" w:hint="eastAsia"/>
          <w:sz w:val="24"/>
          <w:szCs w:val="24"/>
        </w:rPr>
        <w:lastRenderedPageBreak/>
        <w:t>的综合评价。</w:t>
      </w:r>
    </w:p>
    <w:sectPr w:rsidR="00D7686A" w:rsidRPr="00357D6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6B8F" w:rsidRDefault="00D46B8F" w:rsidP="00E846A9">
      <w:r>
        <w:separator/>
      </w:r>
    </w:p>
  </w:endnote>
  <w:endnote w:type="continuationSeparator" w:id="0">
    <w:p w:rsidR="00D46B8F" w:rsidRDefault="00D46B8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046884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8736A6" w:rsidRPr="008736A6">
          <w:rPr>
            <w:noProof/>
            <w:lang w:val="zh-CN"/>
          </w:rPr>
          <w:t>5</w:t>
        </w:r>
        <w:r>
          <w:fldChar w:fldCharType="end"/>
        </w:r>
      </w:p>
    </w:sdtContent>
  </w:sdt>
  <w:p w:rsidR="00B85CCE" w:rsidRDefault="00D46B8F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6B8F" w:rsidRDefault="00D46B8F" w:rsidP="00E846A9">
      <w:r>
        <w:separator/>
      </w:r>
    </w:p>
  </w:footnote>
  <w:footnote w:type="continuationSeparator" w:id="0">
    <w:p w:rsidR="00D46B8F" w:rsidRDefault="00D46B8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B29D2"/>
    <w:multiLevelType w:val="hybridMultilevel"/>
    <w:tmpl w:val="172EBC30"/>
    <w:lvl w:ilvl="0" w:tplc="30DE292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3B0422"/>
    <w:multiLevelType w:val="hybridMultilevel"/>
    <w:tmpl w:val="7C2C2E30"/>
    <w:lvl w:ilvl="0" w:tplc="3EA80E4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1D6636B"/>
    <w:multiLevelType w:val="hybridMultilevel"/>
    <w:tmpl w:val="8322108A"/>
    <w:lvl w:ilvl="0" w:tplc="DE366AF6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248"/>
    <w:multiLevelType w:val="hybridMultilevel"/>
    <w:tmpl w:val="C4B25422"/>
    <w:lvl w:ilvl="0" w:tplc="91EC941E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45A4266"/>
    <w:multiLevelType w:val="hybridMultilevel"/>
    <w:tmpl w:val="0AF01E8C"/>
    <w:lvl w:ilvl="0" w:tplc="9528845A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552B2CAD"/>
    <w:multiLevelType w:val="hybridMultilevel"/>
    <w:tmpl w:val="BD18DAD2"/>
    <w:lvl w:ilvl="0" w:tplc="230C0776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546BDB"/>
    <w:multiLevelType w:val="hybridMultilevel"/>
    <w:tmpl w:val="D616C0AE"/>
    <w:lvl w:ilvl="0" w:tplc="665C3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0">
    <w:nsid w:val="79906D6A"/>
    <w:multiLevelType w:val="hybridMultilevel"/>
    <w:tmpl w:val="5CFC9BA2"/>
    <w:lvl w:ilvl="0" w:tplc="28B27798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9"/>
  </w:num>
  <w:num w:numId="2">
    <w:abstractNumId w:val="28"/>
  </w:num>
  <w:num w:numId="3">
    <w:abstractNumId w:val="10"/>
  </w:num>
  <w:num w:numId="4">
    <w:abstractNumId w:val="9"/>
  </w:num>
  <w:num w:numId="5">
    <w:abstractNumId w:val="16"/>
  </w:num>
  <w:num w:numId="6">
    <w:abstractNumId w:val="31"/>
  </w:num>
  <w:num w:numId="7">
    <w:abstractNumId w:val="12"/>
  </w:num>
  <w:num w:numId="8">
    <w:abstractNumId w:val="27"/>
  </w:num>
  <w:num w:numId="9">
    <w:abstractNumId w:val="7"/>
  </w:num>
  <w:num w:numId="10">
    <w:abstractNumId w:val="25"/>
  </w:num>
  <w:num w:numId="11">
    <w:abstractNumId w:val="15"/>
  </w:num>
  <w:num w:numId="12">
    <w:abstractNumId w:val="5"/>
  </w:num>
  <w:num w:numId="13">
    <w:abstractNumId w:val="26"/>
  </w:num>
  <w:num w:numId="14">
    <w:abstractNumId w:val="13"/>
  </w:num>
  <w:num w:numId="15">
    <w:abstractNumId w:val="8"/>
  </w:num>
  <w:num w:numId="16">
    <w:abstractNumId w:val="6"/>
  </w:num>
  <w:num w:numId="17">
    <w:abstractNumId w:val="19"/>
  </w:num>
  <w:num w:numId="18">
    <w:abstractNumId w:val="18"/>
  </w:num>
  <w:num w:numId="19">
    <w:abstractNumId w:val="4"/>
  </w:num>
  <w:num w:numId="20">
    <w:abstractNumId w:val="14"/>
  </w:num>
  <w:num w:numId="21">
    <w:abstractNumId w:val="3"/>
  </w:num>
  <w:num w:numId="22">
    <w:abstractNumId w:val="11"/>
  </w:num>
  <w:num w:numId="23">
    <w:abstractNumId w:val="2"/>
  </w:num>
  <w:num w:numId="24">
    <w:abstractNumId w:val="22"/>
  </w:num>
  <w:num w:numId="25">
    <w:abstractNumId w:val="24"/>
  </w:num>
  <w:num w:numId="26">
    <w:abstractNumId w:val="23"/>
  </w:num>
  <w:num w:numId="27">
    <w:abstractNumId w:val="30"/>
  </w:num>
  <w:num w:numId="28">
    <w:abstractNumId w:val="17"/>
  </w:num>
  <w:num w:numId="29">
    <w:abstractNumId w:val="0"/>
  </w:num>
  <w:num w:numId="30">
    <w:abstractNumId w:val="20"/>
  </w:num>
  <w:num w:numId="31">
    <w:abstractNumId w:val="21"/>
  </w:num>
  <w:num w:numId="32">
    <w:abstractNumId w:val="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277EE"/>
    <w:rsid w:val="00035CFD"/>
    <w:rsid w:val="0003787C"/>
    <w:rsid w:val="000446D6"/>
    <w:rsid w:val="00046884"/>
    <w:rsid w:val="00051A9A"/>
    <w:rsid w:val="00062418"/>
    <w:rsid w:val="0006412B"/>
    <w:rsid w:val="00065524"/>
    <w:rsid w:val="00071F24"/>
    <w:rsid w:val="00075329"/>
    <w:rsid w:val="0008045A"/>
    <w:rsid w:val="00081FC1"/>
    <w:rsid w:val="0008227D"/>
    <w:rsid w:val="00084DCA"/>
    <w:rsid w:val="00091997"/>
    <w:rsid w:val="00092215"/>
    <w:rsid w:val="000A0649"/>
    <w:rsid w:val="000A15AA"/>
    <w:rsid w:val="000A477D"/>
    <w:rsid w:val="000C0884"/>
    <w:rsid w:val="000C08D1"/>
    <w:rsid w:val="000E072A"/>
    <w:rsid w:val="000E205D"/>
    <w:rsid w:val="000F0E6A"/>
    <w:rsid w:val="000F1EC0"/>
    <w:rsid w:val="000F52B8"/>
    <w:rsid w:val="00102FEA"/>
    <w:rsid w:val="00115384"/>
    <w:rsid w:val="001353C3"/>
    <w:rsid w:val="00141E97"/>
    <w:rsid w:val="00157F1F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449"/>
    <w:rsid w:val="001B2FB8"/>
    <w:rsid w:val="001C2C50"/>
    <w:rsid w:val="001D0F34"/>
    <w:rsid w:val="001D17DD"/>
    <w:rsid w:val="001D493C"/>
    <w:rsid w:val="001E05B5"/>
    <w:rsid w:val="001E0F65"/>
    <w:rsid w:val="001E21FE"/>
    <w:rsid w:val="001F2577"/>
    <w:rsid w:val="001F6421"/>
    <w:rsid w:val="00210E67"/>
    <w:rsid w:val="0021476B"/>
    <w:rsid w:val="0022262C"/>
    <w:rsid w:val="00236D3F"/>
    <w:rsid w:val="00242B53"/>
    <w:rsid w:val="002504BE"/>
    <w:rsid w:val="00257730"/>
    <w:rsid w:val="00262182"/>
    <w:rsid w:val="00275499"/>
    <w:rsid w:val="00284A80"/>
    <w:rsid w:val="00284CF6"/>
    <w:rsid w:val="002850C1"/>
    <w:rsid w:val="00290997"/>
    <w:rsid w:val="00291246"/>
    <w:rsid w:val="0029221E"/>
    <w:rsid w:val="002936B3"/>
    <w:rsid w:val="00294E8B"/>
    <w:rsid w:val="002959C7"/>
    <w:rsid w:val="002A0B1B"/>
    <w:rsid w:val="002A4A64"/>
    <w:rsid w:val="002A56F6"/>
    <w:rsid w:val="002B4184"/>
    <w:rsid w:val="002F38DD"/>
    <w:rsid w:val="003109F8"/>
    <w:rsid w:val="00313435"/>
    <w:rsid w:val="00331249"/>
    <w:rsid w:val="00334EBE"/>
    <w:rsid w:val="003426CA"/>
    <w:rsid w:val="00343EA6"/>
    <w:rsid w:val="00350480"/>
    <w:rsid w:val="00357D6A"/>
    <w:rsid w:val="00366AE3"/>
    <w:rsid w:val="00370A8C"/>
    <w:rsid w:val="00371E8A"/>
    <w:rsid w:val="00373B05"/>
    <w:rsid w:val="0037621A"/>
    <w:rsid w:val="00382531"/>
    <w:rsid w:val="00395968"/>
    <w:rsid w:val="003B5E10"/>
    <w:rsid w:val="003B5F80"/>
    <w:rsid w:val="003C0E48"/>
    <w:rsid w:val="003C5543"/>
    <w:rsid w:val="003C7F20"/>
    <w:rsid w:val="003D353B"/>
    <w:rsid w:val="003D5296"/>
    <w:rsid w:val="003E1453"/>
    <w:rsid w:val="003F7F4B"/>
    <w:rsid w:val="00405E2C"/>
    <w:rsid w:val="004163AF"/>
    <w:rsid w:val="004178D8"/>
    <w:rsid w:val="00423975"/>
    <w:rsid w:val="00424D24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36A0"/>
    <w:rsid w:val="004B64E3"/>
    <w:rsid w:val="004D3EF3"/>
    <w:rsid w:val="004E6394"/>
    <w:rsid w:val="004E6647"/>
    <w:rsid w:val="004F1C5A"/>
    <w:rsid w:val="00520D5C"/>
    <w:rsid w:val="0053621D"/>
    <w:rsid w:val="00542D44"/>
    <w:rsid w:val="0055567C"/>
    <w:rsid w:val="00556FAE"/>
    <w:rsid w:val="0055721D"/>
    <w:rsid w:val="0055751F"/>
    <w:rsid w:val="00574085"/>
    <w:rsid w:val="00574ECF"/>
    <w:rsid w:val="00580195"/>
    <w:rsid w:val="005A1443"/>
    <w:rsid w:val="005A3369"/>
    <w:rsid w:val="005A37C9"/>
    <w:rsid w:val="005A5898"/>
    <w:rsid w:val="005B1B39"/>
    <w:rsid w:val="005C21B2"/>
    <w:rsid w:val="005D18EA"/>
    <w:rsid w:val="005D5CEE"/>
    <w:rsid w:val="005E0A3A"/>
    <w:rsid w:val="005E1935"/>
    <w:rsid w:val="005F43F3"/>
    <w:rsid w:val="005F7F61"/>
    <w:rsid w:val="00615E32"/>
    <w:rsid w:val="0061760A"/>
    <w:rsid w:val="00617E11"/>
    <w:rsid w:val="0062193F"/>
    <w:rsid w:val="00622933"/>
    <w:rsid w:val="006359CC"/>
    <w:rsid w:val="006442C2"/>
    <w:rsid w:val="00646131"/>
    <w:rsid w:val="00654720"/>
    <w:rsid w:val="00663B2D"/>
    <w:rsid w:val="00672ABA"/>
    <w:rsid w:val="00675EE5"/>
    <w:rsid w:val="006815B0"/>
    <w:rsid w:val="00683CCD"/>
    <w:rsid w:val="00686A63"/>
    <w:rsid w:val="006A3291"/>
    <w:rsid w:val="006A5512"/>
    <w:rsid w:val="006B230C"/>
    <w:rsid w:val="006B3199"/>
    <w:rsid w:val="006B6998"/>
    <w:rsid w:val="006C5A66"/>
    <w:rsid w:val="006D212A"/>
    <w:rsid w:val="006D304E"/>
    <w:rsid w:val="006D7357"/>
    <w:rsid w:val="006E50D8"/>
    <w:rsid w:val="006E6E45"/>
    <w:rsid w:val="006E710E"/>
    <w:rsid w:val="006F0AC4"/>
    <w:rsid w:val="006F28F7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1A8A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7F225C"/>
    <w:rsid w:val="007F45FF"/>
    <w:rsid w:val="0080098B"/>
    <w:rsid w:val="0080591B"/>
    <w:rsid w:val="00807F6D"/>
    <w:rsid w:val="008312DD"/>
    <w:rsid w:val="0083372E"/>
    <w:rsid w:val="008736A6"/>
    <w:rsid w:val="008752D0"/>
    <w:rsid w:val="008821C6"/>
    <w:rsid w:val="00883426"/>
    <w:rsid w:val="00894AD1"/>
    <w:rsid w:val="008A258F"/>
    <w:rsid w:val="008B0DCB"/>
    <w:rsid w:val="008B2632"/>
    <w:rsid w:val="008B43B1"/>
    <w:rsid w:val="008D71B4"/>
    <w:rsid w:val="008E7CD6"/>
    <w:rsid w:val="009025BF"/>
    <w:rsid w:val="0090285C"/>
    <w:rsid w:val="00902C4F"/>
    <w:rsid w:val="00911DFB"/>
    <w:rsid w:val="00913CE6"/>
    <w:rsid w:val="009253BD"/>
    <w:rsid w:val="00936A76"/>
    <w:rsid w:val="009569E5"/>
    <w:rsid w:val="009604CB"/>
    <w:rsid w:val="009606A9"/>
    <w:rsid w:val="00975142"/>
    <w:rsid w:val="00984FD6"/>
    <w:rsid w:val="009923BC"/>
    <w:rsid w:val="0099354A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2C67"/>
    <w:rsid w:val="00B045F3"/>
    <w:rsid w:val="00B0540B"/>
    <w:rsid w:val="00B05862"/>
    <w:rsid w:val="00B15191"/>
    <w:rsid w:val="00B15A64"/>
    <w:rsid w:val="00B20BB5"/>
    <w:rsid w:val="00B347B9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E7D5B"/>
    <w:rsid w:val="00BF3EE1"/>
    <w:rsid w:val="00C00BEF"/>
    <w:rsid w:val="00C03A51"/>
    <w:rsid w:val="00C051A9"/>
    <w:rsid w:val="00C11ED2"/>
    <w:rsid w:val="00C12671"/>
    <w:rsid w:val="00C13F44"/>
    <w:rsid w:val="00C21F44"/>
    <w:rsid w:val="00C45BFF"/>
    <w:rsid w:val="00C52086"/>
    <w:rsid w:val="00C54395"/>
    <w:rsid w:val="00C61F40"/>
    <w:rsid w:val="00C64E06"/>
    <w:rsid w:val="00C66821"/>
    <w:rsid w:val="00C66980"/>
    <w:rsid w:val="00C7093C"/>
    <w:rsid w:val="00C730D0"/>
    <w:rsid w:val="00C77DD3"/>
    <w:rsid w:val="00C81E3F"/>
    <w:rsid w:val="00CA0639"/>
    <w:rsid w:val="00CA311B"/>
    <w:rsid w:val="00CA7E80"/>
    <w:rsid w:val="00CB04CE"/>
    <w:rsid w:val="00CB1D2B"/>
    <w:rsid w:val="00CB1FFE"/>
    <w:rsid w:val="00CC0FCE"/>
    <w:rsid w:val="00CC3936"/>
    <w:rsid w:val="00CC47FB"/>
    <w:rsid w:val="00CD1C7D"/>
    <w:rsid w:val="00CD4B02"/>
    <w:rsid w:val="00CE2D26"/>
    <w:rsid w:val="00CE5450"/>
    <w:rsid w:val="00CF2CB3"/>
    <w:rsid w:val="00D073D7"/>
    <w:rsid w:val="00D16AC8"/>
    <w:rsid w:val="00D17EB2"/>
    <w:rsid w:val="00D22ACC"/>
    <w:rsid w:val="00D2323D"/>
    <w:rsid w:val="00D27B9F"/>
    <w:rsid w:val="00D41EF3"/>
    <w:rsid w:val="00D46B8F"/>
    <w:rsid w:val="00D513D5"/>
    <w:rsid w:val="00D57090"/>
    <w:rsid w:val="00D57537"/>
    <w:rsid w:val="00D6738E"/>
    <w:rsid w:val="00D67BBA"/>
    <w:rsid w:val="00D704F8"/>
    <w:rsid w:val="00D737A2"/>
    <w:rsid w:val="00D739B3"/>
    <w:rsid w:val="00D75941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1535D"/>
    <w:rsid w:val="00E17A86"/>
    <w:rsid w:val="00E2774E"/>
    <w:rsid w:val="00E3695E"/>
    <w:rsid w:val="00E43053"/>
    <w:rsid w:val="00E5083F"/>
    <w:rsid w:val="00E54BEF"/>
    <w:rsid w:val="00E57618"/>
    <w:rsid w:val="00E72E19"/>
    <w:rsid w:val="00E74381"/>
    <w:rsid w:val="00E815E3"/>
    <w:rsid w:val="00E846A9"/>
    <w:rsid w:val="00E94D76"/>
    <w:rsid w:val="00EA2883"/>
    <w:rsid w:val="00EA2CEB"/>
    <w:rsid w:val="00EC1CFE"/>
    <w:rsid w:val="00EC5184"/>
    <w:rsid w:val="00EC518B"/>
    <w:rsid w:val="00EC5699"/>
    <w:rsid w:val="00EC61C3"/>
    <w:rsid w:val="00EC63FF"/>
    <w:rsid w:val="00ED7B50"/>
    <w:rsid w:val="00EE4D1B"/>
    <w:rsid w:val="00EE5885"/>
    <w:rsid w:val="00EF705A"/>
    <w:rsid w:val="00F04247"/>
    <w:rsid w:val="00F05905"/>
    <w:rsid w:val="00F15B35"/>
    <w:rsid w:val="00F16941"/>
    <w:rsid w:val="00F3044E"/>
    <w:rsid w:val="00F322E5"/>
    <w:rsid w:val="00F33BF1"/>
    <w:rsid w:val="00F349B4"/>
    <w:rsid w:val="00F40536"/>
    <w:rsid w:val="00F4430E"/>
    <w:rsid w:val="00F60E7B"/>
    <w:rsid w:val="00F6251B"/>
    <w:rsid w:val="00F7264C"/>
    <w:rsid w:val="00F86E60"/>
    <w:rsid w:val="00F91CE6"/>
    <w:rsid w:val="00F93B40"/>
    <w:rsid w:val="00F966D9"/>
    <w:rsid w:val="00FA0831"/>
    <w:rsid w:val="00FA5F4C"/>
    <w:rsid w:val="00FA6D42"/>
    <w:rsid w:val="00FB3B15"/>
    <w:rsid w:val="00FB4C6B"/>
    <w:rsid w:val="00FC04B6"/>
    <w:rsid w:val="00FC05F9"/>
    <w:rsid w:val="00FC269F"/>
    <w:rsid w:val="00FC629F"/>
    <w:rsid w:val="00FC7707"/>
    <w:rsid w:val="00FC7F30"/>
    <w:rsid w:val="00FD6E97"/>
    <w:rsid w:val="00FE00CC"/>
    <w:rsid w:val="00FE332E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9495B3-EFD0-46CD-A12B-F9A7B6B469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2</TotalTime>
  <Pages>9</Pages>
  <Words>400</Words>
  <Characters>2284</Characters>
  <Application>Microsoft Office Word</Application>
  <DocSecurity>0</DocSecurity>
  <Lines>19</Lines>
  <Paragraphs>5</Paragraphs>
  <ScaleCrop>false</ScaleCrop>
  <Company>Peking University</Company>
  <LinksUpToDate>false</LinksUpToDate>
  <CharactersWithSpaces>26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28</cp:revision>
  <dcterms:created xsi:type="dcterms:W3CDTF">2009-12-23T03:54:00Z</dcterms:created>
  <dcterms:modified xsi:type="dcterms:W3CDTF">2010-01-25T09:56:00Z</dcterms:modified>
</cp:coreProperties>
</file>